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6B2D85">
        <w:rPr>
          <w:rFonts w:ascii="Courier New" w:hAnsi="Courier New" w:cs="Courier New"/>
          <w:sz w:val="28"/>
          <w:szCs w:val="28"/>
        </w:rPr>
        <w:t>1</w:t>
      </w:r>
      <w:r w:rsidR="004979C8">
        <w:rPr>
          <w:rFonts w:ascii="Courier New" w:hAnsi="Courier New" w:cs="Courier New"/>
          <w:sz w:val="28"/>
          <w:szCs w:val="28"/>
          <w:lang w:val="en-US"/>
        </w:rPr>
        <w:t>8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20627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8B1B6A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4979C8" w:rsidRDefault="004979C8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b/>
          <w:sz w:val="28"/>
          <w:szCs w:val="28"/>
        </w:rPr>
        <w:t xml:space="preserve">Шаблонизация </w:t>
      </w:r>
    </w:p>
    <w:p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4979C8" w:rsidRPr="004979C8" w:rsidRDefault="004979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Шаблонизация: </w:t>
      </w:r>
      <w:r>
        <w:rPr>
          <w:rFonts w:ascii="Courier New" w:hAnsi="Courier New" w:cs="Courier New"/>
          <w:sz w:val="28"/>
          <w:szCs w:val="28"/>
        </w:rPr>
        <w:t xml:space="preserve">механизм генерации текстового на основе готового шаблона. </w:t>
      </w:r>
    </w:p>
    <w:p w:rsidR="004979C8" w:rsidRPr="00D95C9F" w:rsidRDefault="004979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b/>
          <w:sz w:val="28"/>
          <w:szCs w:val="28"/>
        </w:rPr>
        <w:t>Шаблон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D95C9F">
        <w:rPr>
          <w:rFonts w:ascii="Courier New" w:hAnsi="Courier New" w:cs="Courier New"/>
          <w:b/>
          <w:sz w:val="28"/>
          <w:szCs w:val="28"/>
        </w:rPr>
        <w:t xml:space="preserve"> </w:t>
      </w:r>
      <w:r w:rsidR="00D95C9F" w:rsidRPr="00D95C9F">
        <w:rPr>
          <w:rFonts w:ascii="Courier New" w:hAnsi="Courier New" w:cs="Courier New"/>
          <w:b/>
          <w:sz w:val="28"/>
          <w:szCs w:val="28"/>
        </w:rPr>
        <w:t>(</w:t>
      </w:r>
      <w:r w:rsidR="00D95C9F">
        <w:rPr>
          <w:rFonts w:ascii="Courier New" w:hAnsi="Courier New" w:cs="Courier New"/>
          <w:b/>
          <w:sz w:val="28"/>
          <w:szCs w:val="28"/>
          <w:lang w:val="en-US"/>
        </w:rPr>
        <w:t>template</w:t>
      </w:r>
      <w:r w:rsidR="00D95C9F" w:rsidRPr="00D95C9F">
        <w:rPr>
          <w:rFonts w:ascii="Courier New" w:hAnsi="Courier New" w:cs="Courier New"/>
          <w:b/>
          <w:sz w:val="28"/>
          <w:szCs w:val="28"/>
        </w:rPr>
        <w:t xml:space="preserve">) </w:t>
      </w:r>
      <w:r w:rsidRPr="004979C8">
        <w:rPr>
          <w:rFonts w:ascii="Courier New" w:hAnsi="Courier New" w:cs="Courier New"/>
          <w:sz w:val="28"/>
          <w:szCs w:val="28"/>
        </w:rPr>
        <w:t>статический</w:t>
      </w:r>
      <w:r>
        <w:rPr>
          <w:rFonts w:ascii="Courier New" w:hAnsi="Courier New" w:cs="Courier New"/>
          <w:sz w:val="28"/>
          <w:szCs w:val="28"/>
        </w:rPr>
        <w:t xml:space="preserve"> текст с </w:t>
      </w:r>
      <w:proofErr w:type="gramStart"/>
      <w:r>
        <w:rPr>
          <w:rFonts w:ascii="Courier New" w:hAnsi="Courier New" w:cs="Courier New"/>
          <w:sz w:val="28"/>
          <w:szCs w:val="28"/>
        </w:rPr>
        <w:t>вкраплениями  специаль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имволов (комбинацией символов), предназначенных для динамической генерации новых фрагментов текста. </w:t>
      </w:r>
    </w:p>
    <w:p w:rsidR="00D95C9F" w:rsidRPr="00D95C9F" w:rsidRDefault="00D95C9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Шаблонизатор: </w:t>
      </w:r>
      <w:r w:rsidRPr="00D95C9F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  <w:lang w:val="en-US"/>
        </w:rPr>
        <w:t>template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D95C9F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грамма, выполняющая шаблонизацию.</w:t>
      </w:r>
      <w:r w:rsidR="0064600A" w:rsidRPr="0064600A">
        <w:rPr>
          <w:rFonts w:ascii="Courier New" w:hAnsi="Courier New" w:cs="Courier New"/>
          <w:sz w:val="28"/>
          <w:szCs w:val="28"/>
        </w:rPr>
        <w:t xml:space="preserve"> </w:t>
      </w:r>
      <w:r w:rsidR="0064600A">
        <w:rPr>
          <w:rFonts w:ascii="Courier New" w:hAnsi="Courier New" w:cs="Courier New"/>
          <w:sz w:val="28"/>
          <w:szCs w:val="28"/>
        </w:rPr>
        <w:t>Языково-независимые шаблонизаторы (</w:t>
      </w:r>
      <w:proofErr w:type="spellStart"/>
      <w:r w:rsidR="0064600A">
        <w:rPr>
          <w:rFonts w:ascii="Courier New" w:hAnsi="Courier New" w:cs="Courier New"/>
          <w:sz w:val="28"/>
          <w:szCs w:val="28"/>
          <w:lang w:val="en-US"/>
        </w:rPr>
        <w:t>Mustashe</w:t>
      </w:r>
      <w:proofErr w:type="spellEnd"/>
      <w:r w:rsidR="0064600A">
        <w:rPr>
          <w:rFonts w:ascii="Courier New" w:hAnsi="Courier New" w:cs="Courier New"/>
          <w:sz w:val="28"/>
          <w:szCs w:val="28"/>
        </w:rPr>
        <w:t>)</w:t>
      </w:r>
      <w:r w:rsidR="0064600A">
        <w:rPr>
          <w:rFonts w:ascii="Courier New" w:hAnsi="Courier New" w:cs="Courier New"/>
          <w:sz w:val="28"/>
          <w:szCs w:val="28"/>
          <w:lang w:val="en-US"/>
        </w:rPr>
        <w:t>.</w:t>
      </w:r>
      <w:r w:rsidR="0064600A">
        <w:rPr>
          <w:rFonts w:ascii="Courier New" w:hAnsi="Courier New" w:cs="Courier New"/>
          <w:sz w:val="28"/>
          <w:szCs w:val="28"/>
        </w:rPr>
        <w:t xml:space="preserve">  </w:t>
      </w:r>
    </w:p>
    <w:p w:rsidR="00D95C9F" w:rsidRPr="00D95C9F" w:rsidRDefault="00D95C9F" w:rsidP="00D95C9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95C9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4979C8" w:rsidRPr="00D95C9F" w:rsidRDefault="0064600A" w:rsidP="0064600A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12946" w:dyaOrig="7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16.65pt" o:ole="">
            <v:imagedata r:id="rId8" o:title=""/>
          </v:shape>
          <o:OLEObject Type="Embed" ProgID="Visio.Drawing.15" ShapeID="_x0000_i1025" DrawAspect="Content" ObjectID="_1645211361" r:id="rId9"/>
        </w:object>
      </w:r>
    </w:p>
    <w:p w:rsidR="004979C8" w:rsidRPr="004979C8" w:rsidRDefault="004979C8" w:rsidP="004979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sz w:val="28"/>
          <w:szCs w:val="28"/>
        </w:rPr>
        <w:t xml:space="preserve">      </w:t>
      </w:r>
      <w:r w:rsidRPr="004979C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979C8" w:rsidRPr="00264F7B" w:rsidRDefault="0064600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Handlebars</w:t>
      </w:r>
      <w:r w:rsidRPr="0064600A">
        <w:rPr>
          <w:rFonts w:ascii="Courier New" w:hAnsi="Courier New" w:cs="Courier New"/>
          <w:b/>
          <w:sz w:val="28"/>
          <w:szCs w:val="28"/>
        </w:rPr>
        <w:t xml:space="preserve"> </w:t>
      </w:r>
      <w:r w:rsidRPr="0064600A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усы подкрученные вверх, Сальвадор Дали</w:t>
      </w:r>
      <w:r w:rsidRPr="0064600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– шаблонизатор, расширение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ustash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264F7B" w:rsidRPr="00264F7B" w:rsidRDefault="00264F7B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264F7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hyperlink r:id="rId10" w:history="1">
        <w:r w:rsidRPr="00264F7B">
          <w:rPr>
            <w:rStyle w:val="a9"/>
            <w:lang w:val="en-US"/>
          </w:rPr>
          <w:t>http://handlebarsjs.com/</w:t>
        </w:r>
      </w:hyperlink>
    </w:p>
    <w:bookmarkStart w:id="0" w:name="_GoBack"/>
    <w:bookmarkEnd w:id="0"/>
    <w:p w:rsidR="0064600A" w:rsidRDefault="0019723F" w:rsidP="0019723F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2961" w:dyaOrig="7305">
          <v:shape id="_x0000_i1033" type="#_x0000_t75" style="width:462.7pt;height:205.35pt" o:ole="">
            <v:imagedata r:id="rId11" o:title=""/>
          </v:shape>
          <o:OLEObject Type="Embed" ProgID="Visio.Drawing.15" ShapeID="_x0000_i1033" DrawAspect="Content" ObjectID="_1645211362" r:id="rId12"/>
        </w:object>
      </w:r>
    </w:p>
    <w:p w:rsidR="0064600A" w:rsidRPr="0064600A" w:rsidRDefault="0064600A" w:rsidP="0064600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F05C8" w:rsidRPr="001E3BFA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2D696A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express-handlebars </w:t>
      </w:r>
    </w:p>
    <w:p w:rsidR="001E3BFA" w:rsidRPr="001E3BFA" w:rsidRDefault="001E3BF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1E3BF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1E3BFA">
        <w:rPr>
          <w:lang w:val="en-US"/>
        </w:rPr>
        <w:t xml:space="preserve"> </w:t>
      </w:r>
      <w:hyperlink r:id="rId13" w:history="1">
        <w:r w:rsidRPr="001E3BFA">
          <w:rPr>
            <w:rStyle w:val="a9"/>
            <w:lang w:val="en-US"/>
          </w:rPr>
          <w:t>https://www.npmjs.com/package/express-handlebars</w:t>
        </w:r>
      </w:hyperlink>
    </w:p>
    <w:p w:rsidR="0064600A" w:rsidRPr="001E3BFA" w:rsidRDefault="002F05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1E3BF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D69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bs.engin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xtnam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layout  </w:t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3108960"/>
            <wp:effectExtent l="19050" t="19050" r="27940" b="152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187" cy="31167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81960" cy="1837055"/>
            <wp:effectExtent l="0" t="0" r="889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0989" w:rsidRDefault="004A098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69740" cy="1772920"/>
            <wp:effectExtent l="19050" t="19050" r="16510" b="177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9740" cy="1772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600A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4130E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130E9" w:rsidRPr="006C7D23">
        <w:rPr>
          <w:rFonts w:ascii="Courier New" w:hAnsi="Courier New" w:cs="Courier New"/>
          <w:sz w:val="28"/>
          <w:szCs w:val="28"/>
          <w:lang w:val="en-US"/>
        </w:rPr>
        <w:t>layout: main</w:t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711394"/>
            <wp:effectExtent l="19050" t="19050" r="20320" b="1333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147" cy="27166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632075" cy="2075180"/>
            <wp:effectExtent l="0" t="0" r="0" b="127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07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    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353310" cy="731520"/>
            <wp:effectExtent l="0" t="0" r="889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310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687320" cy="2266315"/>
            <wp:effectExtent l="19050" t="19050" r="17780" b="1968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320" cy="2266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Default="00934A6D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Pr="002F05C8" w:rsidRDefault="00934A6D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Pr="00934A6D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934A6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934A6D" w:rsidRPr="00934A6D">
        <w:rPr>
          <w:rFonts w:ascii="Courier New" w:hAnsi="Courier New" w:cs="Courier New"/>
          <w:sz w:val="28"/>
          <w:szCs w:val="28"/>
          <w:lang w:val="en-US"/>
        </w:rPr>
        <w:t>partial view</w:t>
      </w:r>
      <w:r w:rsidR="00934A6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934A6D" w:rsidRDefault="00934A6D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854518"/>
            <wp:effectExtent l="0" t="0" r="127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473" cy="285593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A6D" w:rsidRDefault="00934A6D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58060" cy="1685925"/>
            <wp:effectExtent l="0" t="0" r="889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06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A6D" w:rsidRDefault="00411D1B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02045" cy="1280160"/>
            <wp:effectExtent l="19050" t="19050" r="27305" b="152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2045" cy="1280160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A6D" w:rsidRDefault="00411D1B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47324" cy="3212327"/>
            <wp:effectExtent l="19050" t="19050" r="1079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915" cy="32215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600A" w:rsidRPr="00934A6D" w:rsidRDefault="0064600A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64EF3" w:rsidRPr="00E64EF3" w:rsidRDefault="00E64EF3" w:rsidP="00E64E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34A6D">
        <w:rPr>
          <w:rFonts w:ascii="Courier New" w:hAnsi="Courier New" w:cs="Courier New"/>
          <w:sz w:val="28"/>
          <w:szCs w:val="28"/>
          <w:lang w:val="en-US"/>
        </w:rPr>
        <w:t>partial view</w:t>
      </w:r>
      <w:r>
        <w:rPr>
          <w:rFonts w:ascii="Courier New" w:hAnsi="Courier New" w:cs="Courier New"/>
          <w:sz w:val="28"/>
          <w:szCs w:val="28"/>
          <w:lang w:val="en-US"/>
        </w:rPr>
        <w:t>, context</w:t>
      </w:r>
    </w:p>
    <w:p w:rsidR="00E64EF3" w:rsidRDefault="00952791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248410"/>
            <wp:effectExtent l="19050" t="19050" r="27940" b="279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248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52791" w:rsidRDefault="00ED7E60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65070" cy="1971675"/>
            <wp:effectExtent l="19050" t="19050" r="1143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070" cy="197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52791" w:rsidRPr="00E64EF3" w:rsidRDefault="00075B85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1232535"/>
            <wp:effectExtent l="19050" t="19050" r="20320" b="247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12325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4EF3" w:rsidRDefault="00E64EF3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75B8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42740" cy="3387255"/>
            <wp:effectExtent l="19050" t="19050" r="10160" b="228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817" cy="33971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Pr="00934A6D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64600A" w:rsidRPr="0064600A" w:rsidRDefault="0064600A" w:rsidP="005971CA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2D696A" w:rsidRPr="005971CA" w:rsidRDefault="002D696A" w:rsidP="00E64E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5971C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971CA">
        <w:rPr>
          <w:rFonts w:ascii="Courier New" w:hAnsi="Courier New" w:cs="Courier New"/>
          <w:sz w:val="28"/>
          <w:szCs w:val="28"/>
          <w:lang w:val="en-US"/>
        </w:rPr>
        <w:t xml:space="preserve">helpers #if </w:t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3520" cy="1296035"/>
            <wp:effectExtent l="19050" t="19050" r="11430" b="184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1296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797FC9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69970" cy="2226310"/>
            <wp:effectExtent l="19050" t="19050" r="11430" b="215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70" cy="2226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797FC9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80522" cy="2535876"/>
            <wp:effectExtent l="19050" t="19050" r="20320" b="171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721" cy="25471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28230" cy="2520315"/>
            <wp:effectExtent l="19050" t="19050" r="10795" b="133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558" cy="252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44F83" w:rsidRPr="00844F83" w:rsidRDefault="002D696A" w:rsidP="00844F8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844F8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44F83">
        <w:rPr>
          <w:rFonts w:ascii="Courier New" w:hAnsi="Courier New" w:cs="Courier New"/>
          <w:sz w:val="28"/>
          <w:szCs w:val="28"/>
          <w:lang w:val="en-US"/>
        </w:rPr>
        <w:t xml:space="preserve">helpers #if, #each  </w:t>
      </w:r>
    </w:p>
    <w:p w:rsidR="00844F83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87415" cy="252056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905" cy="252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F83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10990" cy="2926080"/>
            <wp:effectExtent l="19050" t="19050" r="22860" b="266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6563" cy="293004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6425" w:rsidRDefault="008521C2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67986" cy="2011401"/>
            <wp:effectExtent l="19050" t="19050" r="27940" b="273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657" cy="20216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F1D1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76195" cy="3101009"/>
            <wp:effectExtent l="19050" t="19050" r="14605" b="2349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165" cy="31238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409B7" w:rsidRPr="008409B7" w:rsidRDefault="00F45D71" w:rsidP="00F45D7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pers #</w:t>
      </w:r>
      <w:r w:rsidR="008409B7">
        <w:rPr>
          <w:rFonts w:ascii="Courier New" w:hAnsi="Courier New" w:cs="Courier New"/>
          <w:sz w:val="28"/>
          <w:szCs w:val="28"/>
          <w:lang w:val="en-US"/>
        </w:rPr>
        <w:t>with</w:t>
      </w:r>
    </w:p>
    <w:p w:rsidR="008409B7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9560" cy="858741"/>
            <wp:effectExtent l="19050" t="19050" r="8890" b="177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1787" cy="8616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31615" cy="4055110"/>
            <wp:effectExtent l="19050" t="19050" r="26035" b="215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615" cy="4055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15105" cy="3721211"/>
            <wp:effectExtent l="19050" t="19050" r="23495" b="1270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977" cy="37368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D696A" w:rsidRDefault="00F45D71" w:rsidP="00DB7ED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409B7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</w:t>
      </w:r>
    </w:p>
    <w:p w:rsidR="002D696A" w:rsidRPr="00532829" w:rsidRDefault="002D696A" w:rsidP="00F45D7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5328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32829" w:rsidRPr="00DC4647">
        <w:rPr>
          <w:rFonts w:ascii="Courier New" w:hAnsi="Courier New" w:cs="Courier New"/>
          <w:sz w:val="28"/>
          <w:szCs w:val="28"/>
          <w:lang w:val="en-US"/>
        </w:rPr>
        <w:t>users helpers</w:t>
      </w:r>
      <w:r w:rsidR="005328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600" cy="2107095"/>
            <wp:effectExtent l="19050" t="19050" r="19050" b="266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8312" cy="21225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0985" cy="2734945"/>
            <wp:effectExtent l="19050" t="19050" r="24765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985" cy="2734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60090" cy="1264285"/>
            <wp:effectExtent l="19050" t="19050" r="16510" b="1206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090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52084" cy="2543810"/>
            <wp:effectExtent l="19050" t="19050" r="24765" b="2794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240" cy="25509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647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HBS</w:t>
      </w:r>
      <w:r w:rsidR="00DC4647" w:rsidRPr="0064600A">
        <w:rPr>
          <w:rFonts w:ascii="Courier New" w:hAnsi="Courier New" w:cs="Courier New"/>
          <w:b/>
          <w:sz w:val="28"/>
          <w:szCs w:val="28"/>
        </w:rPr>
        <w:t>: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C4647" w:rsidRPr="00DC4647">
        <w:rPr>
          <w:rFonts w:ascii="Courier New" w:hAnsi="Courier New" w:cs="Courier New"/>
          <w:sz w:val="28"/>
          <w:szCs w:val="28"/>
          <w:lang w:val="en-US"/>
        </w:rPr>
        <w:t>users helpers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027389"/>
            <wp:effectExtent l="0" t="0" r="127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636" cy="2032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83205" cy="1860550"/>
            <wp:effectExtent l="19050" t="19050" r="17145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205" cy="186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647" w:rsidRDefault="004A0891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67054" cy="2743200"/>
            <wp:effectExtent l="19050" t="19050" r="1460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695" cy="27487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647" w:rsidRP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P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</w:p>
    <w:p w:rsid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696A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2D696A" w:rsidSect="00FD0ACF">
      <w:footerReference w:type="default" r:id="rId47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0042" w:rsidRDefault="008D0042" w:rsidP="00AD4EA6">
      <w:pPr>
        <w:spacing w:after="0" w:line="240" w:lineRule="auto"/>
      </w:pPr>
      <w:r>
        <w:separator/>
      </w:r>
    </w:p>
  </w:endnote>
  <w:endnote w:type="continuationSeparator" w:id="0">
    <w:p w:rsidR="008D0042" w:rsidRDefault="008D0042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4F7B">
          <w:rPr>
            <w:noProof/>
          </w:rPr>
          <w:t>1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0042" w:rsidRDefault="008D0042" w:rsidP="00AD4EA6">
      <w:pPr>
        <w:spacing w:after="0" w:line="240" w:lineRule="auto"/>
      </w:pPr>
      <w:r>
        <w:separator/>
      </w:r>
    </w:p>
  </w:footnote>
  <w:footnote w:type="continuationSeparator" w:id="0">
    <w:p w:rsidR="008D0042" w:rsidRDefault="008D0042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681B2300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4"/>
  </w:num>
  <w:num w:numId="3">
    <w:abstractNumId w:val="3"/>
  </w:num>
  <w:num w:numId="4">
    <w:abstractNumId w:val="24"/>
  </w:num>
  <w:num w:numId="5">
    <w:abstractNumId w:val="9"/>
  </w:num>
  <w:num w:numId="6">
    <w:abstractNumId w:val="29"/>
  </w:num>
  <w:num w:numId="7">
    <w:abstractNumId w:val="23"/>
  </w:num>
  <w:num w:numId="8">
    <w:abstractNumId w:val="28"/>
  </w:num>
  <w:num w:numId="9">
    <w:abstractNumId w:val="20"/>
  </w:num>
  <w:num w:numId="10">
    <w:abstractNumId w:val="31"/>
  </w:num>
  <w:num w:numId="11">
    <w:abstractNumId w:val="22"/>
  </w:num>
  <w:num w:numId="12">
    <w:abstractNumId w:val="0"/>
  </w:num>
  <w:num w:numId="13">
    <w:abstractNumId w:val="16"/>
  </w:num>
  <w:num w:numId="14">
    <w:abstractNumId w:val="13"/>
  </w:num>
  <w:num w:numId="15">
    <w:abstractNumId w:val="13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21"/>
  </w:num>
  <w:num w:numId="17">
    <w:abstractNumId w:val="18"/>
  </w:num>
  <w:num w:numId="18">
    <w:abstractNumId w:val="11"/>
  </w:num>
  <w:num w:numId="19">
    <w:abstractNumId w:val="7"/>
  </w:num>
  <w:num w:numId="20">
    <w:abstractNumId w:val="19"/>
  </w:num>
  <w:num w:numId="21">
    <w:abstractNumId w:val="2"/>
  </w:num>
  <w:num w:numId="22">
    <w:abstractNumId w:val="10"/>
  </w:num>
  <w:num w:numId="23">
    <w:abstractNumId w:val="1"/>
  </w:num>
  <w:num w:numId="24">
    <w:abstractNumId w:val="6"/>
  </w:num>
  <w:num w:numId="25">
    <w:abstractNumId w:val="30"/>
  </w:num>
  <w:num w:numId="26">
    <w:abstractNumId w:val="12"/>
  </w:num>
  <w:num w:numId="27">
    <w:abstractNumId w:val="14"/>
  </w:num>
  <w:num w:numId="28">
    <w:abstractNumId w:val="27"/>
  </w:num>
  <w:num w:numId="29">
    <w:abstractNumId w:val="26"/>
  </w:num>
  <w:num w:numId="30">
    <w:abstractNumId w:val="5"/>
  </w:num>
  <w:num w:numId="31">
    <w:abstractNumId w:val="8"/>
  </w:num>
  <w:num w:numId="32">
    <w:abstractNumId w:val="17"/>
  </w:num>
  <w:num w:numId="3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75B85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9723F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3BFA"/>
    <w:rsid w:val="001E6002"/>
    <w:rsid w:val="001E7E86"/>
    <w:rsid w:val="001F1AF6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4F7B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32829"/>
    <w:rsid w:val="00533C2E"/>
    <w:rsid w:val="0053408E"/>
    <w:rsid w:val="00535BB2"/>
    <w:rsid w:val="005375DD"/>
    <w:rsid w:val="00537832"/>
    <w:rsid w:val="005409D7"/>
    <w:rsid w:val="00542DA1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971CA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C7D23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1641C"/>
    <w:rsid w:val="00722C51"/>
    <w:rsid w:val="00723118"/>
    <w:rsid w:val="00725EFE"/>
    <w:rsid w:val="00734A3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20DC"/>
    <w:rsid w:val="007A2113"/>
    <w:rsid w:val="007A62B9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95C9F"/>
    <w:rsid w:val="00DA667E"/>
    <w:rsid w:val="00DB1E16"/>
    <w:rsid w:val="00DB5E5D"/>
    <w:rsid w:val="00DB71DE"/>
    <w:rsid w:val="00DB7ED8"/>
    <w:rsid w:val="00DC4647"/>
    <w:rsid w:val="00DC6A44"/>
    <w:rsid w:val="00DD25C3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4EF3"/>
    <w:rsid w:val="00E66C92"/>
    <w:rsid w:val="00E7565E"/>
    <w:rsid w:val="00E84709"/>
    <w:rsid w:val="00E86425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5D6B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5D71"/>
    <w:rsid w:val="00F4754D"/>
    <w:rsid w:val="00F52DB8"/>
    <w:rsid w:val="00F531E5"/>
    <w:rsid w:val="00F560C4"/>
    <w:rsid w:val="00F56917"/>
    <w:rsid w:val="00F649C8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npmjs.com/package/express-handlebars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openxmlformats.org/officeDocument/2006/relationships/hyperlink" Target="http://handlebarsjs.com/" TargetMode="Externa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BE4CEE-5652-4A69-B72E-58C17037ED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6</TotalTime>
  <Pages>10</Pages>
  <Words>171</Words>
  <Characters>976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8</cp:revision>
  <dcterms:created xsi:type="dcterms:W3CDTF">2020-03-01T23:31:00Z</dcterms:created>
  <dcterms:modified xsi:type="dcterms:W3CDTF">2020-03-08T19:22:00Z</dcterms:modified>
</cp:coreProperties>
</file>